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bookmarkEnd w:id="0"/>
    <w:p w:rsidR="00756E7C" w:rsidRDefault="009B0BE5">
      <w:r>
        <w:object w:dxaOrig="9765" w:dyaOrig="144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690pt" o:ole="">
            <v:imagedata r:id="rId5" o:title=""/>
          </v:shape>
          <o:OLEObject Type="Embed" ProgID="Visio.Drawing.15" ShapeID="_x0000_i1025" DrawAspect="Content" ObjectID="_1613477449" r:id="rId6"/>
        </w:object>
      </w:r>
    </w:p>
    <w:sectPr w:rsidR="00756E7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50"/>
  <w:defaultTabStop w:val="708"/>
  <w:characterSpacingControl w:val="doNotCompress"/>
  <w:savePreviewPicture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B0BE5"/>
    <w:rsid w:val="001E717E"/>
    <w:rsid w:val="003C4271"/>
    <w:rsid w:val="00485A06"/>
    <w:rsid w:val="007721EB"/>
    <w:rsid w:val="009B0BE5"/>
    <w:rsid w:val="00EF78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unhideWhenUsed="0"/>
    <w:lsdException w:name="Table Subtle 2" w:semiHidden="0" w:unhideWhenUsed="0"/>
    <w:lsdException w:name="Table Web 3" w:semiHidden="0" w:unhideWhenUsed="0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unhideWhenUsed="0"/>
    <w:lsdException w:name="Table Subtle 2" w:semiHidden="0" w:unhideWhenUsed="0"/>
    <w:lsdException w:name="Table Web 3" w:semiHidden="0" w:unhideWhenUsed="0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package" Target="embeddings/_________Microsoft_Visio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orldSkills2019. Компетенция "Предпринимательство". План застройки</dc:title>
  <cp:lastModifiedBy>ОГУ</cp:lastModifiedBy>
  <cp:revision>2</cp:revision>
  <dcterms:created xsi:type="dcterms:W3CDTF">2019-03-07T10:24:00Z</dcterms:created>
  <dcterms:modified xsi:type="dcterms:W3CDTF">2019-03-07T10:24:00Z</dcterms:modified>
</cp:coreProperties>
</file>